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56" r:id="rId2"/>
    <p:sldId id="257" r:id="rId3"/>
    <p:sldId id="262" r:id="rId4"/>
    <p:sldId id="265" r:id="rId5"/>
    <p:sldId id="266" r:id="rId6"/>
    <p:sldId id="267" r:id="rId7"/>
    <p:sldId id="271" r:id="rId8"/>
    <p:sldId id="270" r:id="rId9"/>
    <p:sldId id="268" r:id="rId10"/>
    <p:sldId id="272" r:id="rId11"/>
    <p:sldId id="269" r:id="rId12"/>
    <p:sldId id="264" r:id="rId13"/>
  </p:sldIdLst>
  <p:sldSz cx="12192000" cy="6858000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CCE9D08-DFAA-47AE-81B1-EB527880419A}">
          <p14:sldIdLst>
            <p14:sldId id="256"/>
            <p14:sldId id="257"/>
            <p14:sldId id="262"/>
            <p14:sldId id="265"/>
            <p14:sldId id="266"/>
            <p14:sldId id="267"/>
            <p14:sldId id="271"/>
            <p14:sldId id="270"/>
            <p14:sldId id="268"/>
            <p14:sldId id="272"/>
            <p14:sldId id="269"/>
            <p14:sldId id="26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114" d="100"/>
          <a:sy n="114" d="100"/>
        </p:scale>
        <p:origin x="414" y="114"/>
      </p:cViewPr>
      <p:guideLst>
        <p:guide orient="horz" pos="2160"/>
        <p:guide pos="384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1/11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5763" y="701675"/>
            <a:ext cx="6161087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8892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E6AF579C-E269-44CC-A9F4-B7D1E2EA3836}" type="slidenum">
              <a:rPr lang="en-US"/>
              <a:pPr/>
              <a:t>12</a:t>
            </a:fld>
            <a:endParaRPr lang="en-US"/>
          </a:p>
        </p:txBody>
      </p:sp>
      <p:sp>
        <p:nvSpPr>
          <p:cNvPr id="204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446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1" y="1981201"/>
            <a:ext cx="5077884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981201"/>
            <a:ext cx="508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7524760" y="6475414"/>
            <a:ext cx="3865024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Alex LUNGU, Sams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1" y="685801"/>
            <a:ext cx="2588684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1"/>
            <a:ext cx="7569200" cy="540861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January 202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lex LUNGU, Samsu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14401" y="685801"/>
            <a:ext cx="10361084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1981201"/>
            <a:ext cx="10361084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929217" y="333375"/>
            <a:ext cx="2499764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7143757" y="6475414"/>
            <a:ext cx="424602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5793318" y="6475414"/>
            <a:ext cx="704849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914400" y="609600"/>
            <a:ext cx="103632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912285" y="6475413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477000"/>
            <a:ext cx="104648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 sz="2400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6667504" y="357166"/>
            <a:ext cx="466728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3/2192r2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23/11-23-1857-000m-rsn-overriding.docx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14400" y="469900"/>
            <a:ext cx="10363200" cy="1470025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Generation elements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463675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</a:t>
            </a:r>
            <a:r>
              <a:rPr lang="en-GB" sz="2000"/>
              <a:t>:</a:t>
            </a:r>
            <a:r>
              <a:rPr lang="en-GB" sz="2000" b="0"/>
              <a:t> 2024-01-11</a:t>
            </a:r>
            <a:endParaRPr lang="en-GB" sz="2000" b="0" dirty="0">
              <a:highlight>
                <a:srgbClr val="FFFF00"/>
              </a:highlight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Alex LUNGU, Samsung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621007"/>
              </p:ext>
            </p:extLst>
          </p:nvPr>
        </p:nvGraphicFramePr>
        <p:xfrm>
          <a:off x="993775" y="2414588"/>
          <a:ext cx="10218738" cy="263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Document" r:id="rId4" imgW="10448057" imgH="2710417" progId="Word.Document.8">
                  <p:embed/>
                </p:oleObj>
              </mc:Choice>
              <mc:Fallback>
                <p:oleObj name="Document" r:id="rId4" imgW="10448057" imgH="2710417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2414588"/>
                        <a:ext cx="10218738" cy="2636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993775" y="197299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551C90-F5FE-4ACF-9291-AEC3E0818D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head of Generation el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120F87-1750-47C0-A3BE-90A2224185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772816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Example: overriding Extended Capabilities element (element ID 127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1 octet </a:t>
            </a:r>
            <a:r>
              <a:rPr lang="en-GB" dirty="0" err="1"/>
              <a:t>ExtCap</a:t>
            </a:r>
            <a:r>
              <a:rPr lang="en-GB" dirty="0"/>
              <a:t> ID (127), 1 octet length, n octets </a:t>
            </a:r>
            <a:r>
              <a:rPr lang="en-GB" dirty="0" err="1"/>
              <a:t>extcaps</a:t>
            </a:r>
            <a:endParaRPr lang="en-GB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f Wi-Fi 8 Generation element ID is 249 and only ever encapsulate on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1 octet Generation ID (249), 1 octet length,</a:t>
            </a:r>
            <a:br>
              <a:rPr lang="en-GB" dirty="0"/>
            </a:br>
            <a:r>
              <a:rPr lang="en-GB" dirty="0"/>
              <a:t>1 octet </a:t>
            </a:r>
            <a:r>
              <a:rPr lang="en-GB" dirty="0" err="1"/>
              <a:t>ExtCap</a:t>
            </a:r>
            <a:r>
              <a:rPr lang="en-GB" dirty="0"/>
              <a:t> ID (127), &lt;don’t need length&gt;, n octets </a:t>
            </a:r>
            <a:r>
              <a:rPr lang="en-GB" dirty="0" err="1"/>
              <a:t>extcaps</a:t>
            </a:r>
            <a:r>
              <a:rPr lang="en-GB" dirty="0"/>
              <a:t> =&gt; 1 octet overhea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f Wi-Fi 8 Generation element ID is 249 and can encapsulate multip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1 octet Generation ID (249), 1 octet length,</a:t>
            </a:r>
            <a:br>
              <a:rPr lang="en-GB" dirty="0"/>
            </a:br>
            <a:r>
              <a:rPr lang="en-GB" dirty="0"/>
              <a:t>1 octet </a:t>
            </a:r>
            <a:r>
              <a:rPr lang="en-GB" dirty="0" err="1"/>
              <a:t>ExtCap</a:t>
            </a:r>
            <a:r>
              <a:rPr lang="en-GB" dirty="0"/>
              <a:t> ID (127), 1 octet length, n octets </a:t>
            </a:r>
            <a:r>
              <a:rPr lang="en-GB" dirty="0" err="1"/>
              <a:t>extcaps</a:t>
            </a:r>
            <a:r>
              <a:rPr lang="en-GB" dirty="0"/>
              <a:t> =&gt; 2 octets overhea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f Generation element ID is 255+254 with extra octet and can encapsulate multipl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1 octet Extension ID (255), 1 octet length, 1 octet Generation ID (254), 1 octet generation, 1 octet </a:t>
            </a:r>
            <a:r>
              <a:rPr lang="en-GB" dirty="0" err="1"/>
              <a:t>ExtCap</a:t>
            </a:r>
            <a:r>
              <a:rPr lang="en-GB" dirty="0"/>
              <a:t> ID (127), 1 octet length, n octets </a:t>
            </a:r>
            <a:r>
              <a:rPr lang="en-GB" dirty="0" err="1"/>
              <a:t>extcaps</a:t>
            </a:r>
            <a:r>
              <a:rPr lang="en-GB" dirty="0"/>
              <a:t> =&gt; 4 octets overhead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GB" dirty="0"/>
          </a:p>
          <a:p>
            <a:pPr lvl="1">
              <a:buFont typeface="Arial" panose="020B0604020202020204" pitchFamily="34" charset="0"/>
              <a:buChar char="•"/>
            </a:pPr>
            <a:endParaRPr lang="en-GB" dirty="0"/>
          </a:p>
          <a:p>
            <a:pPr lvl="1"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53F2EC-F116-447E-838E-52B9E9FCA75F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F69FEE-4636-4562-A375-6259644EA694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2182BA4-EB82-4354-9D5A-FD6450A613D1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998584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52ADAD-AE9A-47B0-ACFE-E727CB42CE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aw po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6C66DE-CB29-4FD2-94CC-93F23F1F76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Generation elements should be developed as a generic mechanism for solving forward-compatibility issues with legacy implementations</a:t>
            </a:r>
          </a:p>
          <a:p>
            <a:endParaRPr lang="en-GB" dirty="0"/>
          </a:p>
          <a:p>
            <a:r>
              <a:rPr lang="en-GB" dirty="0"/>
              <a:t>Y</a:t>
            </a:r>
          </a:p>
          <a:p>
            <a:r>
              <a:rPr lang="en-GB" dirty="0"/>
              <a:t>N</a:t>
            </a:r>
          </a:p>
          <a:p>
            <a:r>
              <a:rPr lang="en-GB" dirty="0"/>
              <a:t>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C6F6C3-EE96-4EA1-8C15-DE886B2E34D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8EE1D4-B964-4DB5-8AA0-F6FF0A22841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55C7B58-EFD9-4FB0-B3DD-EE9BA356C344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576086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Reference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RSN overriding,</a:t>
            </a:r>
            <a:r>
              <a:rPr lang="en-GB" dirty="0">
                <a:solidFill>
                  <a:schemeClr val="accent2"/>
                </a:solidFill>
              </a:rPr>
              <a:t> </a:t>
            </a:r>
            <a:r>
              <a:rPr lang="en-GB" dirty="0">
                <a:solidFill>
                  <a:schemeClr val="accent2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3/1857</a:t>
            </a:r>
            <a:r>
              <a:rPr lang="en-GB" dirty="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531D307C-65C7-4BB3-B44A-1501D36803F7}" type="slidenum">
              <a:rPr lang="en-GB"/>
              <a:pPr/>
              <a:t>1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/>
              <a:t>This submission proposes a generic mechanism whereby elements that are found to cause interoperability problems when extended (typically due to faulty implementation by legacy devices) can be extended in a way that avoids these interoperability proble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>
              <a:buFont typeface="Times New Roman" pitchFamily="16" charset="0"/>
              <a:buChar char="•"/>
            </a:pPr>
            <a:r>
              <a:rPr lang="en-GB" dirty="0"/>
              <a:t>Implementations continually find innovative ways to misinterpret the spec in a way that breaks forward-compatibility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VHT STAs cannot cope when VHT APs advertise 160M support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/>
              <a:t>W</a:t>
            </a:r>
            <a:r>
              <a:rPr lang="en-GB" dirty="0"/>
              <a:t>P</a:t>
            </a:r>
            <a:r>
              <a:rPr lang="eo-001" dirty="0"/>
              <a:t>A2</a:t>
            </a:r>
            <a:r>
              <a:rPr lang="en-GB" dirty="0"/>
              <a:t>™</a:t>
            </a:r>
            <a:r>
              <a:rPr lang="eo-001" dirty="0"/>
              <a:t> </a:t>
            </a:r>
            <a:r>
              <a:rPr lang="en-GB" dirty="0"/>
              <a:t>STAs cannot cope when APs advertise more than one AKM suite in the RSNE</a:t>
            </a:r>
          </a:p>
          <a:p>
            <a:pPr lvl="1">
              <a:buFont typeface="Times New Roman" pitchFamily="16" charset="0"/>
              <a:buChar char="•"/>
            </a:pPr>
            <a:r>
              <a:rPr lang="eo-001" dirty="0"/>
              <a:t>W</a:t>
            </a:r>
            <a:r>
              <a:rPr lang="en-GB" dirty="0"/>
              <a:t>P</a:t>
            </a:r>
            <a:r>
              <a:rPr lang="eo-001" dirty="0"/>
              <a:t>A3</a:t>
            </a:r>
            <a:r>
              <a:rPr lang="en-GB" dirty="0"/>
              <a:t>™</a:t>
            </a:r>
            <a:r>
              <a:rPr lang="eo-001" dirty="0"/>
              <a:t> </a:t>
            </a:r>
            <a:r>
              <a:rPr lang="en-GB" dirty="0"/>
              <a:t>STAs cannot cope when APs advertise more than two AKM suites in the RSNE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APs cannot cope when STAs advertise more than one octet in the RSNXE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STAs cannot cope when APs advertise too many extended capabilities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etc.</a:t>
            </a:r>
          </a:p>
          <a:p>
            <a:pPr>
              <a:buFont typeface="Times New Roman" pitchFamily="16" charset="0"/>
              <a:buChar char="•"/>
            </a:pPr>
            <a:r>
              <a:rPr lang="en-GB" dirty="0"/>
              <a:t>… or try to use new features and get it wrong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STAs implement FT incorrectly and so fail to roam</a:t>
            </a:r>
          </a:p>
          <a:p>
            <a:pPr lvl="1">
              <a:buFont typeface="Times New Roman" pitchFamily="16" charset="0"/>
              <a:buChar char="•"/>
            </a:pPr>
            <a:r>
              <a:rPr lang="en-GB" dirty="0"/>
              <a:t>etc.</a:t>
            </a:r>
          </a:p>
          <a:p>
            <a:pPr lvl="1">
              <a:buFont typeface="Times New Roman" pitchFamily="16" charset="0"/>
              <a:buChar char="•"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D3A2B7-C4A3-47B2-82E2-2443B6E396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owards a 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53D285-2FCE-48A5-B114-C7CB95EFAD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New PHY capabilities, and the corresponding (new) MAC capabilities, are already per-generation (HT/VHT/HE/EHT Capabilities element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But note this is new capabilities, not fixing forward-compatibility of existing capabilitie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n “RSN override” mechanism has been proposed for the “number of AKM suites” problem(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Note this has special considerations related to </a:t>
            </a:r>
            <a:r>
              <a:rPr lang="en-GB" dirty="0" err="1"/>
              <a:t>MitM</a:t>
            </a:r>
            <a:r>
              <a:rPr lang="en-GB" dirty="0"/>
              <a:t>/downgrade attac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The encapsulation proposed here could be us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BA4EABF-13DC-4FA3-8B12-DB1E2CCF31E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7878D9-D7A5-4741-8A47-7602C36A0D36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2426C8C-CCCB-41A1-B323-ECF56430DD8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351167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C8595-CAB8-4E6C-935F-2521047687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C16F46-A4AA-4DBB-A6DF-CA1B208797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ntroduce a Generation element that can encapsulate any “base” el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f the implementation sees that and knows about that generation, it uses the encapsulated element instead of the “base” el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an stack Generation elements for a given “base” element; implementation uses the one for the latest generation it knows abou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The Wi-Fi Alliance</a:t>
            </a:r>
            <a:r>
              <a:rPr lang="en-GB" baseline="30000" dirty="0"/>
              <a:t>®</a:t>
            </a:r>
            <a:r>
              <a:rPr lang="en-GB" dirty="0"/>
              <a:t> already defines Wi-Fi generations, which gives a conceptual basis to build 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But other bodies (e.g. 802.11, WBA) could use Generation elements too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And the WFA might need Generation elements for an R2 too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So not directly linked to the WFA’s generational number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1FB8C14-B524-4BDB-AD18-CF2423E6252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FA40DE-EDBC-48C8-86EA-355942538E58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537D4A-37EF-4FB9-AC4F-8258B4CDE82A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73219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000E8C-E37E-4E6F-8AC7-5FBF28C94C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685801"/>
            <a:ext cx="10361084" cy="1065213"/>
          </a:xfrm>
        </p:spPr>
        <p:txBody>
          <a:bodyPr/>
          <a:lstStyle/>
          <a:p>
            <a:r>
              <a:rPr lang="en-GB" dirty="0"/>
              <a:t>Example</a:t>
            </a:r>
            <a:br>
              <a:rPr lang="en-GB" dirty="0"/>
            </a:br>
            <a:r>
              <a:rPr lang="en-GB" sz="2000" dirty="0"/>
              <a:t>(just an illustration!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11D5FB-1504-4652-B51A-CAC255194D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7 or earlier device would just see</a:t>
            </a:r>
            <a:br>
              <a:rPr lang="en-GB" dirty="0"/>
            </a:br>
            <a:r>
              <a:rPr lang="en-GB" dirty="0"/>
              <a:t>the base </a:t>
            </a:r>
            <a:r>
              <a:rPr lang="en-GB" dirty="0" err="1"/>
              <a:t>ExtCaps</a:t>
            </a:r>
            <a:r>
              <a:rPr lang="en-GB" dirty="0"/>
              <a:t>, and use </a:t>
            </a:r>
            <a:r>
              <a:rPr lang="en-GB" dirty="0" err="1"/>
              <a:t>ExtCaps</a:t>
            </a:r>
            <a:r>
              <a:rPr lang="en-GB" dirty="0"/>
              <a:t> 1 (e.g. 6 octet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8 device would see the Generation element</a:t>
            </a:r>
            <a:br>
              <a:rPr lang="en-GB" dirty="0"/>
            </a:br>
            <a:r>
              <a:rPr lang="en-GB" dirty="0"/>
              <a:t>for Wi-Fi 8, and use </a:t>
            </a:r>
            <a:r>
              <a:rPr lang="en-GB" dirty="0" err="1"/>
              <a:t>ExtCaps</a:t>
            </a:r>
            <a:r>
              <a:rPr lang="en-GB" dirty="0"/>
              <a:t> 2 (e.g. 8 octet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9 device would not see a Generation element for Wi-Fi 9,</a:t>
            </a:r>
            <a:br>
              <a:rPr lang="en-GB" dirty="0"/>
            </a:br>
            <a:r>
              <a:rPr lang="en-GB" dirty="0"/>
              <a:t>but would see the one for Wi-Fi 8, and use </a:t>
            </a:r>
            <a:r>
              <a:rPr lang="en-GB" dirty="0" err="1"/>
              <a:t>ExtCaps</a:t>
            </a:r>
            <a:r>
              <a:rPr lang="en-GB" dirty="0"/>
              <a:t> 2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A Wi-Fi 10 or later device would see the Generation element for Wi-Fi 10,</a:t>
            </a:r>
            <a:br>
              <a:rPr lang="en-GB" dirty="0"/>
            </a:br>
            <a:r>
              <a:rPr lang="en-GB" dirty="0"/>
              <a:t>and use </a:t>
            </a:r>
            <a:r>
              <a:rPr lang="en-GB" dirty="0" err="1"/>
              <a:t>ExtCaps</a:t>
            </a:r>
            <a:r>
              <a:rPr lang="en-GB" dirty="0"/>
              <a:t> 3 (e.g. 10 octets)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B9B461-6FBC-4403-A433-758C4E9B1C1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72A70C-BC29-4EA1-BAB9-2DF417DF5DDC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E48D1F4-E859-4CFA-8A63-597F6E78080F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1F649AC-7C5B-4F02-BCF8-CF332140D5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303308"/>
              </p:ext>
            </p:extLst>
          </p:nvPr>
        </p:nvGraphicFramePr>
        <p:xfrm>
          <a:off x="8442310" y="1224136"/>
          <a:ext cx="3054290" cy="1988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3" imgW="1637946" imgH="1066348" progId="Visio.Drawing.15">
                  <p:embed/>
                </p:oleObj>
              </mc:Choice>
              <mc:Fallback>
                <p:oleObj name="Visio" r:id="rId3" imgW="1637946" imgH="1066348" progId="Visio.Drawing.15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2310" y="1224136"/>
                        <a:ext cx="3054290" cy="19888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44750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9972BB-1DF1-45DC-90AF-3DC592F08A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oral hazar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8A38D1-B809-47A2-9431-5F162645BF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Pandering to broken implementations means there is no pressure to either implement the spec correctly or to fix broken implementations in the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Therefore Generation elements should only be used if absolutely necessar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Early testing would help catch interop issu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Avoid penalising nonbroken implementations (e.g. current WPA3-capable STAs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This is basically a WFA proble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Generation elements would contribute to beacon bloa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Again, Generation elements should only be used if absolutely necessar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Could override only part of an element, to reduce the cost</a:t>
            </a:r>
          </a:p>
          <a:p>
            <a:pPr>
              <a:buFont typeface="Arial" panose="020B0604020202020204" pitchFamily="34" charset="0"/>
              <a:buChar char="•"/>
            </a:pP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5FDFF8-0DC0-4E79-B67C-948EA1F8AB2C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D21717-5277-4CB0-801A-A7CC9A3400D5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2F0758E-35E7-46F4-8BF9-00931257DDF2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262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F6A0ED-7379-4FD7-B630-D263A22BC1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707603"/>
            <a:ext cx="10361084" cy="1065213"/>
          </a:xfrm>
        </p:spPr>
        <p:txBody>
          <a:bodyPr/>
          <a:lstStyle/>
          <a:p>
            <a:r>
              <a:rPr lang="en-GB" dirty="0"/>
              <a:t>Additional consid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3D4A8A-DD2E-402F-9F0C-57F4CF7B6D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988840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Mechanism could be used for transition mod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E.g. could have done WPA3 on top of WPA2, rather than as WPA3-T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ould be applied to non-infrastructure </a:t>
            </a:r>
            <a:r>
              <a:rPr lang="en-GB" dirty="0" err="1"/>
              <a:t>BSSes</a:t>
            </a:r>
            <a:r>
              <a:rPr lang="en-GB" dirty="0"/>
              <a:t>/lin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E.g. TDLS, Wi-Fi Direct</a:t>
            </a:r>
            <a:r>
              <a:rPr lang="en-GB" baseline="30000" dirty="0"/>
              <a:t>®</a:t>
            </a:r>
            <a:r>
              <a:rPr lang="en-GB" dirty="0"/>
              <a:t>, Wi‑Fi Aware™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ould restrict a given Generation element to a specific 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As opposed to that and all subsequent generations (unless itself overridden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199973-1BD7-4107-96A4-B05B826A68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8B78D1-D6F7-41CF-8B98-663DC9D08631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CA22308-EEFB-4459-BB79-22D4B29C568C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94793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72313-5C54-4A39-97C8-4413B90AED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1" y="563587"/>
            <a:ext cx="10361084" cy="1065213"/>
          </a:xfrm>
        </p:spPr>
        <p:txBody>
          <a:bodyPr/>
          <a:lstStyle/>
          <a:p>
            <a:r>
              <a:rPr lang="en-GB" dirty="0"/>
              <a:t>Implementation detai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F93040-9401-4765-BEED-1756B44B97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1" y="1548035"/>
            <a:ext cx="10361084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an obviously have multiple Generation elements per gener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Many options for Generation element ID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i="1" dirty="0"/>
              <a:t>&lt;255 (about 20 available?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&lt;255 with extra octet to specify 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i="1" dirty="0"/>
              <a:t>255 with element ID extension (many available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255 with element ID extension and extra octet to specify gener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vendor-specific element (e.g. WFA), probably with extra octet to specify generation</a:t>
            </a:r>
            <a:endParaRPr lang="eo-001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o-001" i="1" dirty="0"/>
              <a:t>The ones without the extra octet are a bit safer (again</a:t>
            </a:r>
            <a:r>
              <a:rPr lang="en-GB" i="1" dirty="0"/>
              <a:t>s</a:t>
            </a:r>
            <a:r>
              <a:rPr lang="eo-001" i="1" dirty="0"/>
              <a:t>t </a:t>
            </a:r>
            <a:r>
              <a:rPr lang="en-GB" i="1" dirty="0"/>
              <a:t>yet m</a:t>
            </a:r>
            <a:r>
              <a:rPr lang="eo-001" i="1" dirty="0"/>
              <a:t>o</a:t>
            </a:r>
            <a:r>
              <a:rPr lang="en-GB" i="1" dirty="0"/>
              <a:t>r</a:t>
            </a:r>
            <a:r>
              <a:rPr lang="eo-001" i="1" dirty="0"/>
              <a:t>e misimplementation</a:t>
            </a:r>
            <a:r>
              <a:rPr lang="en-GB" i="1" dirty="0"/>
              <a:t>…</a:t>
            </a:r>
            <a:r>
              <a:rPr lang="eo-001" i="1" dirty="0"/>
              <a:t>)</a:t>
            </a:r>
            <a:endParaRPr lang="en-GB" i="1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If not vendor-specific, ANA should allocat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dirty="0"/>
              <a:t>Requests likely to come from the Wi-Fi Alliance</a:t>
            </a:r>
            <a:endParaRPr lang="en-GB" baseline="30000" dirty="0"/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Could allow &gt;1 encapsulated element per Generation elemen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GB" dirty="0"/>
              <a:t>Element fragmentation would need slight tweak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D77089-E163-40F1-9BFB-9848EB47AE0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B0E03E-75AC-460E-A638-D6DE6A8DDEDA}"/>
              </a:ext>
            </a:extLst>
          </p:cNvPr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/>
              <a:t>Alex LUNGU, Samsung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7809A5C-A423-4FFB-828C-7A3947542190}"/>
              </a:ext>
            </a:extLst>
          </p:cNvPr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/>
              <a:t>January 2024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73BF53C-0826-4582-8629-18346A6DED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08168" y="2102793"/>
            <a:ext cx="3441104" cy="1521763"/>
          </a:xfrm>
          <a:prstGeom prst="rect">
            <a:avLst/>
          </a:prstGeom>
        </p:spPr>
      </p:pic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19BE51C-332B-4C7F-B3C9-1131BD8FFA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5327495"/>
              </p:ext>
            </p:extLst>
          </p:nvPr>
        </p:nvGraphicFramePr>
        <p:xfrm>
          <a:off x="7608168" y="4678303"/>
          <a:ext cx="3441104" cy="792000"/>
        </p:xfrm>
        <a:graphic>
          <a:graphicData uri="http://schemas.openxmlformats.org/drawingml/2006/table">
            <a:tbl>
              <a:tblPr/>
              <a:tblGrid>
                <a:gridCol w="2448272">
                  <a:extLst>
                    <a:ext uri="{9D8B030D-6E8A-4147-A177-3AD203B41FA5}">
                      <a16:colId xmlns:a16="http://schemas.microsoft.com/office/drawing/2014/main" val="3237073273"/>
                    </a:ext>
                  </a:extLst>
                </a:gridCol>
                <a:gridCol w="992832">
                  <a:extLst>
                    <a:ext uri="{9D8B030D-6E8A-4147-A177-3AD203B41FA5}">
                      <a16:colId xmlns:a16="http://schemas.microsoft.com/office/drawing/2014/main" val="3837808966"/>
                    </a:ext>
                  </a:extLst>
                </a:gridCol>
              </a:tblGrid>
              <a:tr h="264000">
                <a:tc>
                  <a:txBody>
                    <a:bodyPr/>
                    <a:lstStyle/>
                    <a:p>
                      <a:r>
                        <a:rPr lang="en-GB" sz="1000" dirty="0"/>
                        <a:t>Wi-Fi Generation 7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/>
                        <a:t>24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77162931"/>
                  </a:ext>
                </a:extLst>
              </a:tr>
              <a:tr h="264000">
                <a:tc>
                  <a:txBody>
                    <a:bodyPr/>
                    <a:lstStyle/>
                    <a:p>
                      <a:r>
                        <a:rPr lang="en-GB" sz="1000" dirty="0"/>
                        <a:t>Wi-Fi Generation 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/>
                        <a:t>24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7009636"/>
                  </a:ext>
                </a:extLst>
              </a:tr>
              <a:tr h="264000">
                <a:tc>
                  <a:txBody>
                    <a:bodyPr/>
                    <a:lstStyle/>
                    <a:p>
                      <a:r>
                        <a:rPr lang="en-GB" sz="1000" dirty="0"/>
                        <a:t>802.11bk Genera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000" dirty="0"/>
                        <a:t>25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48485332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23DC57D9-4C62-432F-956B-3D464C86F442}"/>
              </a:ext>
            </a:extLst>
          </p:cNvPr>
          <p:cNvSpPr txBox="1"/>
          <p:nvPr/>
        </p:nvSpPr>
        <p:spPr>
          <a:xfrm>
            <a:off x="9120336" y="4691670"/>
            <a:ext cx="12763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FF0000"/>
                </a:solidFill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1484646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802-11-Submission.potx" id="{39B8279D-3729-4704-AB80-54F0A287AE33}" vid="{CABC245B-FFD7-4563-8595-2F43F99F3934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(2)</Template>
  <TotalTime>22441</TotalTime>
  <Words>1111</Words>
  <Application>Microsoft Office PowerPoint</Application>
  <PresentationFormat>Widescreen</PresentationFormat>
  <Paragraphs>141</Paragraphs>
  <Slides>1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Arial Unicode MS</vt:lpstr>
      <vt:lpstr>MS Gothic</vt:lpstr>
      <vt:lpstr>Arial</vt:lpstr>
      <vt:lpstr>Times New Roman</vt:lpstr>
      <vt:lpstr>Office Theme</vt:lpstr>
      <vt:lpstr>Document</vt:lpstr>
      <vt:lpstr>Visio</vt:lpstr>
      <vt:lpstr>Generation elements</vt:lpstr>
      <vt:lpstr>Abstract</vt:lpstr>
      <vt:lpstr>Problem</vt:lpstr>
      <vt:lpstr>Towards a solution</vt:lpstr>
      <vt:lpstr>Solution</vt:lpstr>
      <vt:lpstr>Example (just an illustration!)</vt:lpstr>
      <vt:lpstr>Moral hazard</vt:lpstr>
      <vt:lpstr>Additional considerations</vt:lpstr>
      <vt:lpstr>Implementation details</vt:lpstr>
      <vt:lpstr>Overhead of Generation elements</vt:lpstr>
      <vt:lpstr>Straw poll</vt:lpstr>
      <vt:lpstr>References</vt:lpstr>
    </vt:vector>
  </TitlesOfParts>
  <Company>Samsu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ational elements</dc:title>
  <dc:subject>Test</dc:subject>
  <dc:creator>Mark Rison</dc:creator>
  <cp:keywords/>
  <cp:lastModifiedBy>Mark Rison</cp:lastModifiedBy>
  <cp:revision>79</cp:revision>
  <cp:lastPrinted>1601-01-01T00:00:00Z</cp:lastPrinted>
  <dcterms:created xsi:type="dcterms:W3CDTF">2023-12-12T14:53:34Z</dcterms:created>
  <dcterms:modified xsi:type="dcterms:W3CDTF">2024-01-11T20:47:22Z</dcterms:modified>
  <cp:category>Alex LUNGU, Samsung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SCPROP">
    <vt:lpwstr>NSCCustomProperty</vt:lpwstr>
  </property>
</Properties>
</file>